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0CBDFAA" w14:textId="78DC2DE5" w:rsidR="000F6935" w:rsidRDefault="000F6935">
      <w:r>
        <w:object w:dxaOrig="29806" w:dyaOrig="16516" w14:anchorId="69078AF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16.8pt;height:398.15pt" o:ole="">
            <v:imagedata r:id="rId4" o:title=""/>
          </v:shape>
          <o:OLEObject Type="Embed" ProgID="Visio.Drawing.15" ShapeID="_x0000_i1025" DrawAspect="Content" ObjectID="_1778316330" r:id="rId5"/>
        </w:object>
      </w:r>
    </w:p>
    <w:p w14:paraId="31D998DD" w14:textId="64D1BD0C" w:rsidR="000F6935" w:rsidRDefault="000F6935">
      <w:r>
        <w:br w:type="page"/>
      </w:r>
    </w:p>
    <w:p w14:paraId="5D4E599D" w14:textId="6FD038D6" w:rsidR="00690A22" w:rsidRDefault="00690A22">
      <w:r w:rsidRPr="00690A22">
        <w:lastRenderedPageBreak/>
        <w:drawing>
          <wp:inline distT="0" distB="0" distL="0" distR="0" wp14:anchorId="3BAEB98F" wp14:editId="391182B5">
            <wp:extent cx="5420481" cy="5906324"/>
            <wp:effectExtent l="0" t="0" r="889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5420481" cy="59063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22156D7" w14:textId="4EC64E97" w:rsidR="00690A22" w:rsidRDefault="00690A22">
      <w:r>
        <w:rPr>
          <w:noProof/>
        </w:rPr>
        <w:lastRenderedPageBreak/>
        <w:drawing>
          <wp:inline distT="0" distB="0" distL="0" distR="0" wp14:anchorId="5486005F" wp14:editId="31A90100">
            <wp:extent cx="2743200" cy="5935345"/>
            <wp:effectExtent l="0" t="0" r="0" b="825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43200" cy="59353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066F48" w:rsidRPr="00066F48">
        <w:drawing>
          <wp:inline distT="0" distB="0" distL="0" distR="0" wp14:anchorId="75A047A0" wp14:editId="20E8CE05">
            <wp:extent cx="4739640" cy="5940425"/>
            <wp:effectExtent l="0" t="0" r="3810" b="3175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4739640" cy="5940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F85E6F">
        <w:rPr>
          <w:noProof/>
        </w:rPr>
        <w:lastRenderedPageBreak/>
        <w:drawing>
          <wp:inline distT="0" distB="0" distL="0" distR="0" wp14:anchorId="42384A20" wp14:editId="55378A6D">
            <wp:extent cx="3309620" cy="5936615"/>
            <wp:effectExtent l="0" t="0" r="5080" b="6985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09620" cy="59366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23215BC" w14:textId="64DAAF64" w:rsidR="000F6935" w:rsidRDefault="00F85E6F">
      <w:r>
        <w:lastRenderedPageBreak/>
        <w:pict w14:anchorId="2D744257">
          <v:shape id="_x0000_i1026" type="#_x0000_t75" style="width:433.6pt;height:468pt">
            <v:imagedata r:id="rId10" o:title=""/>
          </v:shape>
        </w:pict>
      </w:r>
    </w:p>
    <w:p w14:paraId="348770A9" w14:textId="37D8971D" w:rsidR="000F6935" w:rsidRDefault="000F6935">
      <w:r>
        <w:object w:dxaOrig="9150" w:dyaOrig="21496" w14:anchorId="35BB56CB">
          <v:shape id="_x0000_i1027" type="#_x0000_t75" style="width:198.8pt;height:467.45pt" o:ole="">
            <v:imagedata r:id="rId11" o:title=""/>
          </v:shape>
          <o:OLEObject Type="Embed" ProgID="Visio.Drawing.15" ShapeID="_x0000_i1027" DrawAspect="Content" ObjectID="_1778316331" r:id="rId12"/>
        </w:object>
      </w:r>
      <w:r>
        <w:br w:type="page"/>
      </w:r>
    </w:p>
    <w:p w14:paraId="20A91631" w14:textId="61AA4C53" w:rsidR="004910D1" w:rsidRDefault="000F6935">
      <w:r>
        <w:object w:dxaOrig="11775" w:dyaOrig="16567" w14:anchorId="03B6BCB7">
          <v:shape id="_x0000_i1028" type="#_x0000_t75" style="width:331.5pt;height:468pt" o:ole="">
            <v:imagedata r:id="rId13" o:title=""/>
          </v:shape>
          <o:OLEObject Type="Embed" ProgID="Visio.Drawing.15" ShapeID="_x0000_i1028" DrawAspect="Content" ObjectID="_1778316332" r:id="rId14"/>
        </w:object>
      </w:r>
    </w:p>
    <w:sectPr w:rsidR="004910D1" w:rsidSect="000F6935">
      <w:pgSz w:w="16838" w:h="11906" w:orient="landscape"/>
      <w:pgMar w:top="1701" w:right="1134" w:bottom="850" w:left="1134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40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4F4940"/>
    <w:rsid w:val="00066F48"/>
    <w:rsid w:val="000F6935"/>
    <w:rsid w:val="004910D1"/>
    <w:rsid w:val="004F4940"/>
    <w:rsid w:val="00690A22"/>
    <w:rsid w:val="00F85E6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0"/>
    <o:shapelayout v:ext="edit">
      <o:idmap v:ext="edit" data="1"/>
    </o:shapelayout>
  </w:shapeDefaults>
  <w:decimalSymbol w:val=","/>
  <w:listSeparator w:val=";"/>
  <w14:docId w14:val="6678B991"/>
  <w15:chartTrackingRefBased/>
  <w15:docId w15:val="{C5D49CFB-B28A-4327-B98E-043A76678B7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13" Type="http://schemas.openxmlformats.org/officeDocument/2006/relationships/image" Target="media/image6.emf"/><Relationship Id="rId3" Type="http://schemas.openxmlformats.org/officeDocument/2006/relationships/webSettings" Target="webSettings.xml"/><Relationship Id="rId7" Type="http://schemas.openxmlformats.org/officeDocument/2006/relationships/image" Target="media/image2.png"/><Relationship Id="rId12" Type="http://schemas.openxmlformats.org/officeDocument/2006/relationships/package" Target="embeddings/Microsoft_Visio_Drawing1.vsdx"/><Relationship Id="rId2" Type="http://schemas.openxmlformats.org/officeDocument/2006/relationships/settings" Target="settings.xml"/><Relationship Id="rId16" Type="http://schemas.openxmlformats.org/officeDocument/2006/relationships/theme" Target="theme/theme1.xml"/><Relationship Id="rId1" Type="http://schemas.openxmlformats.org/officeDocument/2006/relationships/styles" Target="styles.xml"/><Relationship Id="rId6" Type="http://schemas.openxmlformats.org/officeDocument/2006/relationships/image" Target="media/image1.png"/><Relationship Id="rId11" Type="http://schemas.openxmlformats.org/officeDocument/2006/relationships/image" Target="media/image5.emf"/><Relationship Id="rId5" Type="http://schemas.openxmlformats.org/officeDocument/2006/relationships/package" Target="embeddings/Microsoft_Visio_Drawing.vsdx"/><Relationship Id="rId15" Type="http://schemas.openxmlformats.org/officeDocument/2006/relationships/fontTable" Target="fontTable.xml"/><Relationship Id="rId10" Type="http://schemas.openxmlformats.org/officeDocument/2006/relationships/image" Target="NULL" TargetMode="External"/><Relationship Id="rId4" Type="http://schemas.openxmlformats.org/officeDocument/2006/relationships/image" Target="NULL" TargetMode="External"/><Relationship Id="rId9" Type="http://schemas.openxmlformats.org/officeDocument/2006/relationships/image" Target="media/image4.png"/><Relationship Id="rId14" Type="http://schemas.openxmlformats.org/officeDocument/2006/relationships/package" Target="embeddings/Microsoft_Visio_Drawing2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</TotalTime>
  <Pages>7</Pages>
  <Words>14</Words>
  <Characters>84</Characters>
  <Application>Microsoft Office Word</Application>
  <DocSecurity>0</DocSecurity>
  <Lines>1</Lines>
  <Paragraphs>1</Paragraphs>
  <ScaleCrop>false</ScaleCrop>
  <Company/>
  <LinksUpToDate>false</LinksUpToDate>
  <CharactersWithSpaces>9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329195-4</dc:creator>
  <cp:keywords/>
  <dc:description/>
  <cp:lastModifiedBy>329195-4</cp:lastModifiedBy>
  <cp:revision>5</cp:revision>
  <dcterms:created xsi:type="dcterms:W3CDTF">2024-03-01T09:10:00Z</dcterms:created>
  <dcterms:modified xsi:type="dcterms:W3CDTF">2024-05-27T08:59:00Z</dcterms:modified>
</cp:coreProperties>
</file>